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8C057F8" w14:textId="09DF5ECC" w:rsidR="00FA2FA9" w:rsidRDefault="00FA2FA9">
      <w:pPr>
        <w:rPr>
          <w:rFonts w:hint="eastAsia"/>
        </w:rPr>
      </w:pPr>
      <w:r>
        <w:rPr>
          <w:rFonts w:hint="eastAsia"/>
        </w:rPr>
        <w:t>2024.9.5</w:t>
      </w:r>
    </w:p>
    <w:p w14:paraId="53C1E622" w14:textId="49746F98" w:rsidR="00BF2772" w:rsidRDefault="00FA2FA9" w:rsidP="00FA2FA9">
      <w:pPr>
        <w:ind w:firstLineChars="200" w:firstLine="420"/>
        <w:rPr>
          <w:rFonts w:hint="eastAsia"/>
        </w:rPr>
      </w:pPr>
      <w:r>
        <w:rPr>
          <w:rFonts w:hint="eastAsia"/>
        </w:rPr>
        <w:t>这个是记录我在上个学期到暑假断断续续搞的一个项目，主要功能是在你的单片机上配置一个微型</w:t>
      </w:r>
      <w:proofErr w:type="spellStart"/>
      <w:r>
        <w:rPr>
          <w:rFonts w:hint="eastAsia"/>
        </w:rPr>
        <w:t>ros</w:t>
      </w:r>
      <w:proofErr w:type="spellEnd"/>
      <w:r>
        <w:rPr>
          <w:rFonts w:hint="eastAsia"/>
        </w:rPr>
        <w:t>，比一般来说你自己搞</w:t>
      </w:r>
      <w:proofErr w:type="spellStart"/>
      <w:r>
        <w:rPr>
          <w:rFonts w:hint="eastAsia"/>
        </w:rPr>
        <w:t>ros</w:t>
      </w:r>
      <w:proofErr w:type="spellEnd"/>
      <w:r>
        <w:rPr>
          <w:rFonts w:hint="eastAsia"/>
        </w:rPr>
        <w:t>和单片机之间的传输协议配置起来更方便些，但是刚配置时非常麻烦，做好心理准备</w:t>
      </w:r>
      <w:r w:rsidR="00314799">
        <w:rPr>
          <w:rFonts w:hint="eastAsia"/>
        </w:rPr>
        <w:t>，并且只有ros2可以用</w:t>
      </w:r>
      <w:r>
        <w:rPr>
          <w:rFonts w:hint="eastAsia"/>
        </w:rPr>
        <w:t>，有问题多上网找答案。</w:t>
      </w:r>
      <w:r w:rsidR="00BC4259">
        <w:rPr>
          <w:rFonts w:hint="eastAsia"/>
        </w:rPr>
        <w:t xml:space="preserve">并且这个micro </w:t>
      </w:r>
      <w:proofErr w:type="spellStart"/>
      <w:r w:rsidR="00BC4259">
        <w:rPr>
          <w:rFonts w:hint="eastAsia"/>
        </w:rPr>
        <w:t>ros</w:t>
      </w:r>
      <w:proofErr w:type="spellEnd"/>
      <w:r w:rsidR="00BC4259">
        <w:rPr>
          <w:rFonts w:hint="eastAsia"/>
        </w:rPr>
        <w:t xml:space="preserve">实际上没出多久，还没有大规模投入使用，也就是说可能有些bug，micro </w:t>
      </w:r>
      <w:proofErr w:type="spellStart"/>
      <w:r w:rsidR="00BC4259">
        <w:rPr>
          <w:rFonts w:hint="eastAsia"/>
        </w:rPr>
        <w:t>ros</w:t>
      </w:r>
      <w:proofErr w:type="spellEnd"/>
      <w:r w:rsidR="00BC4259">
        <w:rPr>
          <w:rFonts w:hint="eastAsia"/>
        </w:rPr>
        <w:t xml:space="preserve">也并不是说单片机就是一个完整的系统了，他还是要依附于ros2的，要与上位机连接的，要不要用你们自己判断吧。还有一点micro </w:t>
      </w:r>
      <w:proofErr w:type="spellStart"/>
      <w:r w:rsidR="00BC4259">
        <w:rPr>
          <w:rFonts w:hint="eastAsia"/>
        </w:rPr>
        <w:t>ros</w:t>
      </w:r>
      <w:proofErr w:type="spellEnd"/>
      <w:r w:rsidR="00BC4259">
        <w:rPr>
          <w:rFonts w:hint="eastAsia"/>
        </w:rPr>
        <w:t>是基于</w:t>
      </w:r>
      <w:proofErr w:type="spellStart"/>
      <w:r w:rsidR="00BC4259">
        <w:rPr>
          <w:rFonts w:hint="eastAsia"/>
        </w:rPr>
        <w:t>freertos</w:t>
      </w:r>
      <w:proofErr w:type="spellEnd"/>
      <w:r w:rsidR="00BC4259">
        <w:rPr>
          <w:rFonts w:hint="eastAsia"/>
        </w:rPr>
        <w:t>的，而</w:t>
      </w:r>
      <w:proofErr w:type="spellStart"/>
      <w:r w:rsidR="00BC4259">
        <w:rPr>
          <w:rFonts w:hint="eastAsia"/>
        </w:rPr>
        <w:t>rtos</w:t>
      </w:r>
      <w:proofErr w:type="spellEnd"/>
      <w:r w:rsidR="00BC4259">
        <w:rPr>
          <w:rFonts w:hint="eastAsia"/>
        </w:rPr>
        <w:t>这种实时系统我建议是在主频较高的板子上面跑，教程最多是stm32f407，也就是我使用的这个，主频是144MHz。</w:t>
      </w:r>
      <w:proofErr w:type="spellStart"/>
      <w:r w:rsidR="00B34F7E">
        <w:rPr>
          <w:rFonts w:hint="eastAsia"/>
        </w:rPr>
        <w:t>Github</w:t>
      </w:r>
      <w:proofErr w:type="spellEnd"/>
      <w:r w:rsidR="00B34F7E">
        <w:rPr>
          <w:rFonts w:hint="eastAsia"/>
        </w:rPr>
        <w:t>页面：</w:t>
      </w:r>
      <w:r w:rsidR="00B34F7E" w:rsidRPr="00B34F7E">
        <w:fldChar w:fldCharType="begin"/>
      </w:r>
      <w:r w:rsidR="00B34F7E" w:rsidRPr="00B34F7E">
        <w:instrText>HYPERLINK "https://github.com/micro-ROS"</w:instrText>
      </w:r>
      <w:r w:rsidR="00B34F7E" w:rsidRPr="00B34F7E">
        <w:fldChar w:fldCharType="separate"/>
      </w:r>
      <w:r w:rsidR="00B34F7E" w:rsidRPr="00B34F7E">
        <w:rPr>
          <w:rStyle w:val="a3"/>
        </w:rPr>
        <w:t>micro-ROS · GitHub</w:t>
      </w:r>
      <w:r w:rsidR="00B34F7E" w:rsidRPr="00B34F7E">
        <w:fldChar w:fldCharType="end"/>
      </w:r>
    </w:p>
    <w:p w14:paraId="65B0B910" w14:textId="1B3CF8BF" w:rsidR="00743BB9" w:rsidRDefault="00F21ABB" w:rsidP="00743BB9">
      <w:pPr>
        <w:rPr>
          <w:rFonts w:hint="eastAsia"/>
        </w:rPr>
      </w:pPr>
      <w:r>
        <w:rPr>
          <w:noProof/>
        </w:rPr>
        <w:drawing>
          <wp:inline distT="0" distB="0" distL="0" distR="0" wp14:anchorId="0D1F823E" wp14:editId="111FF341">
            <wp:extent cx="5274310" cy="2635885"/>
            <wp:effectExtent l="0" t="0" r="2540" b="0"/>
            <wp:docPr id="9913036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130363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011A7" w14:textId="7F52B3CE" w:rsidR="00314799" w:rsidRDefault="00FA2FA9" w:rsidP="00FA2FA9">
      <w:pPr>
        <w:ind w:firstLineChars="200" w:firstLine="420"/>
      </w:pPr>
      <w:r>
        <w:rPr>
          <w:rFonts w:hint="eastAsia"/>
        </w:rPr>
        <w:t>配置过程中需要你自己的电脑下载stm32cubeide</w:t>
      </w:r>
      <w:r w:rsidR="00BC4259">
        <w:rPr>
          <w:rFonts w:hint="eastAsia"/>
        </w:rPr>
        <w:t>（如果你照着鱼香ROS来的就不是这个，他用的是ESP32，链接在这：</w:t>
      </w:r>
      <w:hyperlink r:id="rId5" w:anchor="/humble/chapt13/%E7%AB%A0%E8%8A%82%E5%AF%BC%E8%AF%BB" w:history="1">
        <w:r w:rsidR="00BC4259" w:rsidRPr="00BC4259">
          <w:rPr>
            <w:rStyle w:val="a3"/>
          </w:rPr>
          <w:t>章节导读 (fishro</w:t>
        </w:r>
        <w:r w:rsidR="00BC4259" w:rsidRPr="00BC4259">
          <w:rPr>
            <w:rStyle w:val="a3"/>
          </w:rPr>
          <w:t>s</w:t>
        </w:r>
        <w:r w:rsidR="00BC4259" w:rsidRPr="00BC4259">
          <w:rPr>
            <w:rStyle w:val="a3"/>
          </w:rPr>
          <w:t>.com)</w:t>
        </w:r>
      </w:hyperlink>
      <w:r w:rsidR="00BC4259">
        <w:rPr>
          <w:rFonts w:hint="eastAsia"/>
        </w:rPr>
        <w:t>）</w:t>
      </w:r>
      <w:r>
        <w:rPr>
          <w:rFonts w:hint="eastAsia"/>
        </w:rPr>
        <w:t>，上位机安装ros2，我建议是装ros2-humble（本教程就是这个，ubuntu22.04LST版本，要注意每一个ubuntu版本对应一个</w:t>
      </w:r>
      <w:proofErr w:type="spellStart"/>
      <w:r>
        <w:rPr>
          <w:rFonts w:hint="eastAsia"/>
        </w:rPr>
        <w:t>ros</w:t>
      </w:r>
      <w:proofErr w:type="spellEnd"/>
      <w:r>
        <w:rPr>
          <w:rFonts w:hint="eastAsia"/>
        </w:rPr>
        <w:t>版本，比如ubuntu20.04对应ros2-foxy）</w:t>
      </w:r>
      <w:r w:rsidR="00314799">
        <w:rPr>
          <w:rFonts w:hint="eastAsia"/>
        </w:rPr>
        <w:t>，再说一个我在使用过程中遇到的一个坑，在学</w:t>
      </w:r>
      <w:proofErr w:type="spellStart"/>
      <w:r w:rsidR="00314799">
        <w:rPr>
          <w:rFonts w:hint="eastAsia"/>
        </w:rPr>
        <w:t>ros</w:t>
      </w:r>
      <w:proofErr w:type="spellEnd"/>
      <w:r w:rsidR="00314799">
        <w:rPr>
          <w:rFonts w:hint="eastAsia"/>
        </w:rPr>
        <w:t>过程中为了节省成本会使用Gazebo来模拟真实环境，但是Gazebo目前在arm架构上是没有的，只有在x86上发布，但是在arm上似乎有简易版的能使用，不过我有实物所以用不到就是了。</w:t>
      </w:r>
    </w:p>
    <w:p w14:paraId="229E88B6" w14:textId="60531C63" w:rsidR="00FA2FA9" w:rsidRDefault="00FA2FA9" w:rsidP="00FA2FA9">
      <w:pPr>
        <w:ind w:firstLineChars="200" w:firstLine="420"/>
      </w:pPr>
      <w:r>
        <w:rPr>
          <w:rFonts w:hint="eastAsia"/>
        </w:rPr>
        <w:t>但是如果你已经装了其他版本或ubuntu版本不对，你依然可以试试但不保证能成功，当然也是有办法能够在ubuntu上装其他版本的</w:t>
      </w:r>
      <w:proofErr w:type="spellStart"/>
      <w:r>
        <w:rPr>
          <w:rFonts w:hint="eastAsia"/>
        </w:rPr>
        <w:t>ros</w:t>
      </w:r>
      <w:proofErr w:type="spellEnd"/>
      <w:r>
        <w:rPr>
          <w:rFonts w:hint="eastAsia"/>
        </w:rPr>
        <w:t>，我说两个比较熟知的，一个是直接从官网上把源码下载下来自己编译</w:t>
      </w:r>
      <w:r w:rsidR="00314799">
        <w:rPr>
          <w:rFonts w:hint="eastAsia"/>
        </w:rPr>
        <w:t>（我之前在ubuntu20.04上用这个办法装了ros2-humble，但是这个过程中非常折磨人，我非常不建议，并且最后我还是把他给删了），第二个就是用docker配置，我比较建议（docker简单来说就是</w:t>
      </w:r>
      <w:proofErr w:type="spellStart"/>
      <w:r w:rsidR="00314799">
        <w:rPr>
          <w:rFonts w:hint="eastAsia"/>
        </w:rPr>
        <w:t>linux</w:t>
      </w:r>
      <w:proofErr w:type="spellEnd"/>
      <w:r w:rsidR="00314799">
        <w:rPr>
          <w:rFonts w:hint="eastAsia"/>
        </w:rPr>
        <w:t>上的虚拟机，但是他虚拟的和windows上VM虚拟机的原理是不一样的，将其理解为青春版就行，配置完成后可能会有一些问题，比如docker内无法打开可视化界面或读取不到本地设备，要自己上网查找解决）。</w:t>
      </w:r>
    </w:p>
    <w:p w14:paraId="7F52351B" w14:textId="0DC44A59" w:rsidR="00743BB9" w:rsidRDefault="00BC4259" w:rsidP="00FA2FA9">
      <w:pPr>
        <w:ind w:firstLineChars="200" w:firstLine="420"/>
      </w:pPr>
      <w:r>
        <w:rPr>
          <w:rFonts w:hint="eastAsia"/>
        </w:rPr>
        <w:t>首先是配置教程，可以照着这个来看。</w:t>
      </w:r>
    </w:p>
    <w:p w14:paraId="53E9160F" w14:textId="5F658827" w:rsidR="00B34F7E" w:rsidRDefault="00B34F7E" w:rsidP="00FA2FA9">
      <w:pPr>
        <w:ind w:firstLineChars="200" w:firstLine="420"/>
      </w:pPr>
      <w:hyperlink r:id="rId6" w:history="1">
        <w:r w:rsidRPr="00B34F7E">
          <w:rPr>
            <w:rStyle w:val="a3"/>
          </w:rPr>
          <w:t>（二）、使用STM32创建Micro-ROS工程_st</w:t>
        </w:r>
        <w:r w:rsidRPr="00B34F7E">
          <w:rPr>
            <w:rStyle w:val="a3"/>
          </w:rPr>
          <w:t>m</w:t>
        </w:r>
        <w:r w:rsidRPr="00B34F7E">
          <w:rPr>
            <w:rStyle w:val="a3"/>
          </w:rPr>
          <w:t>32f407 micro ros-CSDN</w:t>
        </w:r>
        <w:proofErr w:type="gramStart"/>
        <w:r w:rsidRPr="00B34F7E">
          <w:rPr>
            <w:rStyle w:val="a3"/>
          </w:rPr>
          <w:t>博客</w:t>
        </w:r>
        <w:proofErr w:type="gramEnd"/>
      </w:hyperlink>
    </w:p>
    <w:p w14:paraId="1E17C995" w14:textId="2607D4AE" w:rsidR="00B34F7E" w:rsidRDefault="00B34F7E" w:rsidP="00B34F7E">
      <w:pPr>
        <w:jc w:val="center"/>
      </w:pPr>
      <w:r>
        <w:rPr>
          <w:noProof/>
        </w:rPr>
        <w:lastRenderedPageBreak/>
        <w:drawing>
          <wp:inline distT="0" distB="0" distL="0" distR="0" wp14:anchorId="1576EDAE" wp14:editId="374579B5">
            <wp:extent cx="5274310" cy="2305685"/>
            <wp:effectExtent l="0" t="0" r="2540" b="0"/>
            <wp:docPr id="12208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0817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E5E99" w14:textId="5428728C" w:rsidR="00B34F7E" w:rsidRDefault="00B34F7E" w:rsidP="00FA2FA9">
      <w:pPr>
        <w:ind w:firstLineChars="200" w:firstLine="420"/>
      </w:pPr>
      <w:r>
        <w:rPr>
          <w:rFonts w:hint="eastAsia"/>
        </w:rPr>
        <w:t>当然也可以不止看这个，可以多看看几个其他的，这列举几个。</w:t>
      </w:r>
    </w:p>
    <w:p w14:paraId="7BEBD2A4" w14:textId="2742D051" w:rsidR="00B34F7E" w:rsidRDefault="00B34F7E" w:rsidP="00FA2FA9">
      <w:pPr>
        <w:ind w:firstLineChars="200" w:firstLine="420"/>
      </w:pPr>
      <w:hyperlink r:id="rId8" w:history="1">
        <w:r w:rsidRPr="00B34F7E">
          <w:rPr>
            <w:rStyle w:val="a3"/>
          </w:rPr>
          <w:t>micro_ros移植到STM32F405R</w:t>
        </w:r>
        <w:r w:rsidRPr="00B34F7E">
          <w:rPr>
            <w:rStyle w:val="a3"/>
          </w:rPr>
          <w:t>G</w:t>
        </w:r>
        <w:r w:rsidRPr="00B34F7E">
          <w:rPr>
            <w:rStyle w:val="a3"/>
          </w:rPr>
          <w:t>，STM32CubeMX+STM32CubeIDE开发环境+freertos_microros 源码下载-CSDN</w:t>
        </w:r>
        <w:proofErr w:type="gramStart"/>
        <w:r w:rsidRPr="00B34F7E">
          <w:rPr>
            <w:rStyle w:val="a3"/>
          </w:rPr>
          <w:t>博客</w:t>
        </w:r>
        <w:proofErr w:type="gramEnd"/>
      </w:hyperlink>
    </w:p>
    <w:p w14:paraId="2A270AFE" w14:textId="1DE33155" w:rsidR="00B34F7E" w:rsidRDefault="00B34F7E" w:rsidP="00B34F7E">
      <w:r>
        <w:rPr>
          <w:noProof/>
        </w:rPr>
        <w:drawing>
          <wp:inline distT="0" distB="0" distL="0" distR="0" wp14:anchorId="2FE84526" wp14:editId="3FD8613D">
            <wp:extent cx="5274310" cy="2437130"/>
            <wp:effectExtent l="0" t="0" r="2540" b="1270"/>
            <wp:docPr id="835589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558983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3FF13" w14:textId="36A7598F" w:rsidR="00B34F7E" w:rsidRDefault="00B34F7E" w:rsidP="00FA2FA9">
      <w:pPr>
        <w:ind w:firstLineChars="200" w:firstLine="420"/>
      </w:pPr>
      <w:hyperlink r:id="rId10" w:history="1">
        <w:r w:rsidRPr="00B34F7E">
          <w:rPr>
            <w:rStyle w:val="a3"/>
          </w:rPr>
          <w:t>从0开始，部署micro_ros+stm32f407+stm32cubeIDE_micro ros stm32-</w:t>
        </w:r>
        <w:r w:rsidRPr="00B34F7E">
          <w:rPr>
            <w:rStyle w:val="a3"/>
          </w:rPr>
          <w:t>C</w:t>
        </w:r>
        <w:r w:rsidRPr="00B34F7E">
          <w:rPr>
            <w:rStyle w:val="a3"/>
          </w:rPr>
          <w:t>SDN</w:t>
        </w:r>
        <w:proofErr w:type="gramStart"/>
        <w:r w:rsidRPr="00B34F7E">
          <w:rPr>
            <w:rStyle w:val="a3"/>
          </w:rPr>
          <w:t>博客</w:t>
        </w:r>
        <w:proofErr w:type="gramEnd"/>
      </w:hyperlink>
    </w:p>
    <w:p w14:paraId="6EBBACE8" w14:textId="2866999F" w:rsidR="00B34F7E" w:rsidRDefault="00B34F7E" w:rsidP="00B34F7E">
      <w:r>
        <w:rPr>
          <w:noProof/>
        </w:rPr>
        <w:drawing>
          <wp:inline distT="0" distB="0" distL="0" distR="0" wp14:anchorId="032042C1" wp14:editId="496A6F7C">
            <wp:extent cx="5274310" cy="2408555"/>
            <wp:effectExtent l="0" t="0" r="2540" b="0"/>
            <wp:docPr id="9124005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240051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07B8B" w14:textId="2F49057B" w:rsidR="00B34F7E" w:rsidRDefault="00B34F7E" w:rsidP="00FA2FA9">
      <w:pPr>
        <w:ind w:firstLineChars="200" w:firstLine="420"/>
      </w:pPr>
      <w:hyperlink r:id="rId12" w:history="1">
        <w:r w:rsidRPr="00B34F7E">
          <w:rPr>
            <w:rStyle w:val="a3"/>
          </w:rPr>
          <w:t>概述 |微型 ROS</w:t>
        </w:r>
      </w:hyperlink>
    </w:p>
    <w:p w14:paraId="5232B9E2" w14:textId="6D055783" w:rsidR="00B34F7E" w:rsidRDefault="00B34F7E" w:rsidP="00B34F7E">
      <w:r>
        <w:rPr>
          <w:noProof/>
        </w:rPr>
        <w:lastRenderedPageBreak/>
        <w:drawing>
          <wp:inline distT="0" distB="0" distL="0" distR="0" wp14:anchorId="00FB1D54" wp14:editId="2EE96304">
            <wp:extent cx="5274310" cy="2319020"/>
            <wp:effectExtent l="0" t="0" r="2540" b="5080"/>
            <wp:docPr id="19478311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7831159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DCCE1A" w14:textId="2DA246AA" w:rsidR="00B34F7E" w:rsidRDefault="00B34F7E" w:rsidP="00FA2FA9">
      <w:pPr>
        <w:ind w:firstLineChars="200" w:firstLine="420"/>
      </w:pPr>
      <w:r>
        <w:rPr>
          <w:rFonts w:hint="eastAsia"/>
        </w:rPr>
        <w:t>我主要说配置完成后，如何使用的过程，因为我在看各类教程时，配置教的很多，但是如何使用却几乎没有。下面我也放一个对各个函数使用方法的介绍。</w:t>
      </w:r>
    </w:p>
    <w:p w14:paraId="7BE84777" w14:textId="3C0AFE9C" w:rsidR="00B34F7E" w:rsidRDefault="00B34F7E" w:rsidP="00FA2FA9">
      <w:pPr>
        <w:ind w:firstLineChars="200" w:firstLine="420"/>
      </w:pPr>
      <w:hyperlink r:id="rId14" w:anchor="micro-ros-agent" w:history="1">
        <w:r w:rsidRPr="00B34F7E">
          <w:rPr>
            <w:rStyle w:val="a3"/>
          </w:rPr>
          <w:t>4.1. Custom Transports — Vulcanexus 1.0.0 documentation</w:t>
        </w:r>
      </w:hyperlink>
    </w:p>
    <w:p w14:paraId="03ACC571" w14:textId="375EFCB2" w:rsidR="00B34F7E" w:rsidRDefault="00B34F7E" w:rsidP="00F21ABB">
      <w:r>
        <w:rPr>
          <w:noProof/>
        </w:rPr>
        <w:drawing>
          <wp:inline distT="0" distB="0" distL="0" distR="0" wp14:anchorId="5210F9ED" wp14:editId="60AF8302">
            <wp:extent cx="5274310" cy="2856230"/>
            <wp:effectExtent l="0" t="0" r="2540" b="1270"/>
            <wp:docPr id="12775740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7574036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33805" w14:textId="2866B370" w:rsidR="00F21ABB" w:rsidRDefault="00F21ABB" w:rsidP="00FA2FA9">
      <w:pPr>
        <w:ind w:firstLineChars="200" w:firstLine="420"/>
      </w:pPr>
      <w:r>
        <w:rPr>
          <w:rFonts w:hint="eastAsia"/>
        </w:rPr>
        <w:t>OK，接下来用我自己配置好的来简单说下使用方法，源码文件也放了。</w:t>
      </w:r>
    </w:p>
    <w:p w14:paraId="70590D21" w14:textId="7DC73F7E" w:rsidR="00F21ABB" w:rsidRDefault="00F21ABB" w:rsidP="00F21ABB">
      <w:r>
        <w:rPr>
          <w:noProof/>
        </w:rPr>
        <w:lastRenderedPageBreak/>
        <w:drawing>
          <wp:inline distT="0" distB="0" distL="0" distR="0" wp14:anchorId="5FDBB6BD" wp14:editId="732D2CE4">
            <wp:extent cx="5274310" cy="2820670"/>
            <wp:effectExtent l="0" t="0" r="2540" b="0"/>
            <wp:docPr id="3111046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10463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BCA0A" w14:textId="3A6BB3C9" w:rsidR="00F21ABB" w:rsidRDefault="00F21ABB" w:rsidP="00FA2FA9">
      <w:pPr>
        <w:ind w:firstLineChars="200" w:firstLine="420"/>
      </w:pPr>
      <w:r>
        <w:rPr>
          <w:rFonts w:hint="eastAsia"/>
        </w:rPr>
        <w:t>我的工程里目前实现了这几个东西：编码器、电机、</w:t>
      </w:r>
      <w:proofErr w:type="spellStart"/>
      <w:r>
        <w:rPr>
          <w:rFonts w:hint="eastAsia"/>
        </w:rPr>
        <w:t>oled</w:t>
      </w:r>
      <w:proofErr w:type="spellEnd"/>
      <w:r>
        <w:rPr>
          <w:rFonts w:hint="eastAsia"/>
        </w:rPr>
        <w:t>屏、JY61P。这几个也差不多能实现大部分要求了，当然我默认这些你们都会了，因为和一般的也差不多，不多解释，主要讲重点。</w:t>
      </w:r>
    </w:p>
    <w:p w14:paraId="4A8CA9D5" w14:textId="48BC21DB" w:rsidR="00F21ABB" w:rsidRDefault="00F21ABB" w:rsidP="00FA2FA9">
      <w:pPr>
        <w:ind w:firstLineChars="200" w:firstLine="420"/>
      </w:pPr>
      <w:r>
        <w:rPr>
          <w:rFonts w:hint="eastAsia"/>
        </w:rPr>
        <w:t xml:space="preserve">首先是最重要的，前面教程也有提到，micro </w:t>
      </w:r>
      <w:proofErr w:type="spellStart"/>
      <w:r>
        <w:rPr>
          <w:rFonts w:hint="eastAsia"/>
        </w:rPr>
        <w:t>ros</w:t>
      </w:r>
      <w:proofErr w:type="spellEnd"/>
      <w:r>
        <w:rPr>
          <w:rFonts w:hint="eastAsia"/>
        </w:rPr>
        <w:t xml:space="preserve">的初始化线程，记住放micro </w:t>
      </w:r>
      <w:proofErr w:type="spellStart"/>
      <w:r>
        <w:rPr>
          <w:rFonts w:hint="eastAsia"/>
        </w:rPr>
        <w:t>ros</w:t>
      </w:r>
      <w:proofErr w:type="spellEnd"/>
      <w:r>
        <w:rPr>
          <w:rFonts w:hint="eastAsia"/>
        </w:rPr>
        <w:t>的线程必须内存大于3000，否则就无法正常运行</w:t>
      </w:r>
      <w:r w:rsidR="00765CA6">
        <w:rPr>
          <w:rFonts w:hint="eastAsia"/>
        </w:rPr>
        <w:t>，然后选静态内存分配，至于静态和动态的区别感兴趣的可以自己上网了解下。</w:t>
      </w:r>
    </w:p>
    <w:p w14:paraId="1426975C" w14:textId="6DE692B7" w:rsidR="00765CA6" w:rsidRDefault="00765CA6" w:rsidP="00FA2FA9">
      <w:pPr>
        <w:ind w:firstLineChars="200" w:firstLine="420"/>
      </w:pPr>
      <w:r>
        <w:rPr>
          <w:noProof/>
        </w:rPr>
        <w:drawing>
          <wp:inline distT="0" distB="0" distL="0" distR="0" wp14:anchorId="41975ACF" wp14:editId="14AFF782">
            <wp:extent cx="5274310" cy="1403350"/>
            <wp:effectExtent l="0" t="0" r="2540" b="6350"/>
            <wp:docPr id="21437013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370139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62B0F" w14:textId="309C4A6F" w:rsidR="00765CA6" w:rsidRDefault="00765CA6" w:rsidP="00FA2FA9">
      <w:pPr>
        <w:ind w:firstLineChars="200" w:firstLine="420"/>
      </w:pPr>
      <w:r>
        <w:rPr>
          <w:rFonts w:hint="eastAsia"/>
        </w:rPr>
        <w:t>下面是我的线程，我来一个一个解释。</w:t>
      </w:r>
    </w:p>
    <w:p w14:paraId="5F876355" w14:textId="7781CA7D" w:rsidR="00765CA6" w:rsidRDefault="00765CA6" w:rsidP="00FA2FA9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49422674" wp14:editId="54C83C9E">
            <wp:extent cx="5274310" cy="3607435"/>
            <wp:effectExtent l="0" t="0" r="2540" b="0"/>
            <wp:docPr id="1776430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643073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CEBCD" w14:textId="0B9DFCAC" w:rsidR="00765CA6" w:rsidRDefault="00765CA6" w:rsidP="00FA2FA9">
      <w:pPr>
        <w:ind w:firstLineChars="200" w:firstLine="420"/>
        <w:rPr>
          <w:rFonts w:hint="eastAsia"/>
        </w:rPr>
      </w:pPr>
      <w:proofErr w:type="spellStart"/>
      <w:r w:rsidRPr="00765CA6">
        <w:t>micro_ros_init</w:t>
      </w:r>
      <w:proofErr w:type="spellEnd"/>
      <w:r>
        <w:rPr>
          <w:rFonts w:hint="eastAsia"/>
        </w:rPr>
        <w:t>（）具体内容，这部分没啥好讲的，也不需要改东西，看看就行了，就是这最后一句需要注意下，这就是创建一个命为</w:t>
      </w:r>
      <w:proofErr w:type="spellStart"/>
      <w:r>
        <w:rPr>
          <w:rFonts w:hint="eastAsia"/>
        </w:rPr>
        <w:t>cubemx_node</w:t>
      </w:r>
      <w:proofErr w:type="spellEnd"/>
      <w:r>
        <w:rPr>
          <w:rFonts w:hint="eastAsia"/>
        </w:rPr>
        <w:t>的节点，我建议是这个节点你只建一个就行，一般来说也只要一个节点，在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上有个老哥创了两个节点结果单片机死机了，到现在似乎也没有解决。</w:t>
      </w:r>
    </w:p>
    <w:p w14:paraId="6260B460" w14:textId="6CC5B30D" w:rsidR="00765CA6" w:rsidRDefault="00765CA6" w:rsidP="00FA2FA9">
      <w:pPr>
        <w:ind w:firstLineChars="200" w:firstLine="420"/>
      </w:pPr>
      <w:r>
        <w:rPr>
          <w:noProof/>
        </w:rPr>
        <w:drawing>
          <wp:inline distT="0" distB="0" distL="0" distR="0" wp14:anchorId="7772E88A" wp14:editId="5BADE6B1">
            <wp:extent cx="5274310" cy="3645535"/>
            <wp:effectExtent l="0" t="0" r="2540" b="0"/>
            <wp:docPr id="20730033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3003307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A02A" w14:textId="24FBA6B0" w:rsidR="00765CA6" w:rsidRDefault="00765CA6" w:rsidP="00FA2FA9">
      <w:pPr>
        <w:ind w:firstLineChars="200" w:firstLine="420"/>
      </w:pPr>
      <w:r>
        <w:rPr>
          <w:rFonts w:hint="eastAsia"/>
        </w:rPr>
        <w:t>接下来就是比较重要的地方了</w:t>
      </w:r>
      <w:proofErr w:type="spellStart"/>
      <w:r w:rsidRPr="00765CA6">
        <w:t>hx_ros_init</w:t>
      </w:r>
      <w:proofErr w:type="spellEnd"/>
      <w:r w:rsidRPr="00765CA6">
        <w:t>()</w:t>
      </w:r>
      <w:r>
        <w:rPr>
          <w:rFonts w:hint="eastAsia"/>
        </w:rPr>
        <w:t>初始化</w:t>
      </w:r>
      <w:proofErr w:type="spellStart"/>
      <w:r w:rsidRPr="00765CA6">
        <w:t>hx_topic</w:t>
      </w:r>
      <w:proofErr w:type="spellEnd"/>
      <w:r>
        <w:rPr>
          <w:rFonts w:hint="eastAsia"/>
        </w:rPr>
        <w:t>话题</w:t>
      </w:r>
      <w:r w:rsidR="00293A0C">
        <w:rPr>
          <w:rFonts w:hint="eastAsia"/>
        </w:rPr>
        <w:t>，创建发布者和订阅者，这俩部分不是捆绑的，你想要啥就用啥，就想我其他的两个初始化。</w:t>
      </w:r>
    </w:p>
    <w:p w14:paraId="3DB3DE96" w14:textId="17AE0566" w:rsidR="00765CA6" w:rsidRDefault="00814B29" w:rsidP="00FA2FA9">
      <w:pPr>
        <w:ind w:firstLineChars="200" w:firstLine="420"/>
      </w:pPr>
      <w:r>
        <w:object w:dxaOrig="17872" w:dyaOrig="10170" w14:anchorId="0ADECF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65pt;height:236pt" o:ole="">
            <v:imagedata r:id="rId20" o:title=""/>
          </v:shape>
          <o:OLEObject Type="Embed" ProgID="Visio.Drawing.15" ShapeID="_x0000_i1030" DrawAspect="Content" ObjectID="_1787055245" r:id="rId21"/>
        </w:object>
      </w:r>
    </w:p>
    <w:p w14:paraId="776E35B0" w14:textId="302BB4FC" w:rsidR="00293A0C" w:rsidRDefault="00293A0C" w:rsidP="00FA2FA9">
      <w:pPr>
        <w:ind w:firstLineChars="200" w:firstLine="420"/>
      </w:pPr>
      <w:r>
        <w:rPr>
          <w:rFonts w:hint="eastAsia"/>
        </w:rPr>
        <w:t>imu我只需要数据发布，不用接收：</w:t>
      </w:r>
    </w:p>
    <w:p w14:paraId="6BC10124" w14:textId="69D25E12" w:rsidR="00814B29" w:rsidRDefault="00814B29" w:rsidP="00FA2FA9">
      <w:pPr>
        <w:ind w:firstLineChars="200" w:firstLine="420"/>
        <w:rPr>
          <w:rFonts w:hint="eastAsia"/>
        </w:rPr>
      </w:pPr>
      <w:r>
        <w:rPr>
          <w:noProof/>
        </w:rPr>
        <w:drawing>
          <wp:inline distT="0" distB="0" distL="0" distR="0" wp14:anchorId="466FCA94" wp14:editId="5DFFDB69">
            <wp:extent cx="1619822" cy="310101"/>
            <wp:effectExtent l="0" t="0" r="0" b="0"/>
            <wp:docPr id="14605678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0567836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656042" cy="31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ED2C6" w14:textId="68C1687A" w:rsidR="00814B29" w:rsidRDefault="00293A0C" w:rsidP="00814B29">
      <w:pPr>
        <w:ind w:firstLineChars="200" w:firstLine="420"/>
        <w:rPr>
          <w:rFonts w:hint="eastAsia"/>
        </w:rPr>
      </w:pPr>
      <w:r>
        <w:rPr>
          <w:noProof/>
        </w:rPr>
        <w:drawing>
          <wp:inline distT="0" distB="0" distL="0" distR="0" wp14:anchorId="439B7BD8" wp14:editId="6CCED880">
            <wp:extent cx="2977763" cy="1193471"/>
            <wp:effectExtent l="0" t="0" r="0" b="6985"/>
            <wp:docPr id="12068846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6884668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97773" cy="1201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EDE0E" w14:textId="316F61FB" w:rsidR="00293A0C" w:rsidRDefault="00293A0C" w:rsidP="00FA2FA9">
      <w:pPr>
        <w:ind w:firstLineChars="200" w:firstLine="420"/>
      </w:pP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我只要数据接收，不用发布：</w:t>
      </w:r>
    </w:p>
    <w:p w14:paraId="4E19AF47" w14:textId="07B5EBC8" w:rsidR="00814B29" w:rsidRDefault="00814B29" w:rsidP="00FA2FA9">
      <w:pPr>
        <w:ind w:firstLineChars="200" w:firstLine="420"/>
        <w:rPr>
          <w:rFonts w:hint="eastAsia"/>
        </w:rPr>
      </w:pPr>
      <w:r>
        <w:rPr>
          <w:noProof/>
        </w:rPr>
        <w:drawing>
          <wp:inline distT="0" distB="0" distL="0" distR="0" wp14:anchorId="69231133" wp14:editId="79E1DBFD">
            <wp:extent cx="1736863" cy="298174"/>
            <wp:effectExtent l="0" t="0" r="0" b="6985"/>
            <wp:docPr id="20585186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851866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86109" cy="306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5F160" w14:textId="2D5BFCCC" w:rsidR="00293A0C" w:rsidRDefault="00293A0C" w:rsidP="00FA2FA9">
      <w:pPr>
        <w:ind w:firstLineChars="200" w:firstLine="420"/>
      </w:pPr>
      <w:r>
        <w:rPr>
          <w:noProof/>
        </w:rPr>
        <w:drawing>
          <wp:inline distT="0" distB="0" distL="0" distR="0" wp14:anchorId="3CFDE4EB" wp14:editId="46BBB13B">
            <wp:extent cx="5274310" cy="1284605"/>
            <wp:effectExtent l="0" t="0" r="2540" b="0"/>
            <wp:docPr id="14740054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00546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017B0" w14:textId="225809C9" w:rsidR="00293A0C" w:rsidRDefault="00814B29" w:rsidP="00FA2FA9">
      <w:pPr>
        <w:ind w:firstLineChars="200" w:firstLine="420"/>
      </w:pPr>
      <w:r>
        <w:rPr>
          <w:noProof/>
        </w:rPr>
        <w:drawing>
          <wp:inline distT="0" distB="0" distL="0" distR="0" wp14:anchorId="267C1A58" wp14:editId="1ABC9DE3">
            <wp:extent cx="3168594" cy="1181070"/>
            <wp:effectExtent l="0" t="0" r="0" b="635"/>
            <wp:docPr id="12471391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713910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81250" cy="1185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D19CA" w14:textId="71C27A23" w:rsidR="00814B29" w:rsidRDefault="00814B29" w:rsidP="00FA2FA9">
      <w:pPr>
        <w:ind w:firstLineChars="200" w:firstLine="420"/>
      </w:pPr>
      <w:r>
        <w:rPr>
          <w:rFonts w:hint="eastAsia"/>
        </w:rPr>
        <w:t>既然</w:t>
      </w:r>
      <w:proofErr w:type="gramStart"/>
      <w:r>
        <w:rPr>
          <w:rFonts w:hint="eastAsia"/>
        </w:rPr>
        <w:t>都创建</w:t>
      </w:r>
      <w:proofErr w:type="gramEnd"/>
      <w:r>
        <w:rPr>
          <w:rFonts w:hint="eastAsia"/>
        </w:rPr>
        <w:t>好了，那该如何使用呢？直接在for循环里使用就行了，比如下面这样的</w:t>
      </w:r>
      <w:r w:rsidR="00A34AC9">
        <w:rPr>
          <w:rFonts w:hint="eastAsia"/>
        </w:rPr>
        <w:t>，必须要注意的是这些与</w:t>
      </w:r>
      <w:proofErr w:type="spellStart"/>
      <w:r w:rsidR="00A34AC9">
        <w:rPr>
          <w:rFonts w:hint="eastAsia"/>
        </w:rPr>
        <w:t>ros</w:t>
      </w:r>
      <w:proofErr w:type="spellEnd"/>
      <w:r w:rsidR="00A34AC9">
        <w:rPr>
          <w:rFonts w:hint="eastAsia"/>
        </w:rPr>
        <w:t>通信的地方最好都要放在这个线程里</w:t>
      </w:r>
    </w:p>
    <w:p w14:paraId="5E9C0656" w14:textId="7E216CB4" w:rsidR="00F80204" w:rsidRDefault="00A34AC9" w:rsidP="00FA2FA9">
      <w:pPr>
        <w:ind w:firstLineChars="200" w:firstLine="420"/>
      </w:pPr>
      <w:r>
        <w:object w:dxaOrig="24616" w:dyaOrig="10426" w14:anchorId="180B8B54">
          <v:shape id="_x0000_i1032" type="#_x0000_t75" style="width:414.65pt;height:175.65pt" o:ole="">
            <v:imagedata r:id="rId27" o:title=""/>
          </v:shape>
          <o:OLEObject Type="Embed" ProgID="Visio.Drawing.15" ShapeID="_x0000_i1032" DrawAspect="Content" ObjectID="_1787055246" r:id="rId28"/>
        </w:object>
      </w:r>
    </w:p>
    <w:p w14:paraId="0F4A35D5" w14:textId="6CDB704A" w:rsidR="00A34AC9" w:rsidRDefault="00A34AC9" w:rsidP="00FA2FA9">
      <w:pPr>
        <w:ind w:firstLineChars="200" w:firstLine="420"/>
        <w:rPr>
          <w:rFonts w:hint="eastAsia"/>
        </w:rPr>
      </w:pPr>
      <w:r>
        <w:rPr>
          <w:rFonts w:hint="eastAsia"/>
        </w:rPr>
        <w:t>其实目前大部分就是上面的内容了，接下来我再说几个消息类型方面的事，比如</w:t>
      </w:r>
      <w:r w:rsidRPr="00A34AC9">
        <w:t>std_msgs__msg__Int32</w:t>
      </w:r>
      <w:r>
        <w:rPr>
          <w:rFonts w:hint="eastAsia"/>
        </w:rPr>
        <w:t>类型的变量该怎么给数据或者读数据呢？双击这个变量名然后直接去他定义的地方看。</w:t>
      </w:r>
    </w:p>
    <w:p w14:paraId="6F85AEAC" w14:textId="5F78B5D6" w:rsidR="00A34AC9" w:rsidRDefault="00A34AC9" w:rsidP="00FA2FA9">
      <w:pPr>
        <w:ind w:firstLineChars="200" w:firstLine="420"/>
      </w:pPr>
      <w:r>
        <w:rPr>
          <w:noProof/>
        </w:rPr>
        <w:drawing>
          <wp:inline distT="0" distB="0" distL="0" distR="0" wp14:anchorId="34E4BCC4" wp14:editId="46A3CB9D">
            <wp:extent cx="2500685" cy="1337653"/>
            <wp:effectExtent l="0" t="0" r="0" b="0"/>
            <wp:docPr id="6947271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472713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08651" cy="1341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20217" w14:textId="42C58BF1" w:rsidR="00A34AC9" w:rsidRDefault="00A34AC9" w:rsidP="00055F9A">
      <w:pPr>
        <w:ind w:firstLineChars="200" w:firstLine="420"/>
        <w:rPr>
          <w:rFonts w:hint="eastAsia"/>
        </w:rPr>
      </w:pPr>
      <w:r>
        <w:rPr>
          <w:rFonts w:hint="eastAsia"/>
        </w:rPr>
        <w:t>可以看到他是一个结构体，只要给结构体里的data赋值即可，而下面的</w:t>
      </w:r>
      <w:r w:rsidRPr="00A34AC9">
        <w:t>std_msgs__msg__Int32__Sequence</w:t>
      </w:r>
      <w:r>
        <w:rPr>
          <w:rFonts w:hint="eastAsia"/>
        </w:rPr>
        <w:t>则是一个消息序列，学过</w:t>
      </w:r>
      <w:proofErr w:type="spellStart"/>
      <w:r>
        <w:rPr>
          <w:rFonts w:hint="eastAsia"/>
        </w:rPr>
        <w:t>ros</w:t>
      </w:r>
      <w:proofErr w:type="spellEnd"/>
      <w:r>
        <w:rPr>
          <w:rFonts w:hint="eastAsia"/>
        </w:rPr>
        <w:t>的应该清楚，一般如果不是序列，他</w:t>
      </w:r>
      <w:r>
        <w:rPr>
          <w:rFonts w:hint="eastAsia"/>
        </w:rPr>
        <w:t>发送的数据是像这样的，间隔开的，而序列可以一次发多个数据。可惜的是我经过尝试后，序列一直发不成功，每回都是发了</w:t>
      </w:r>
      <w:r w:rsidR="002B1E23">
        <w:rPr>
          <w:rFonts w:hint="eastAsia"/>
        </w:rPr>
        <w:t>乱码，希望后人能够解决</w:t>
      </w:r>
      <w:r w:rsidR="00055F9A">
        <w:rPr>
          <w:rFonts w:hint="eastAsia"/>
        </w:rPr>
        <w:t>，可以多看看这个</w:t>
      </w:r>
      <w:r w:rsidR="00055F9A" w:rsidRPr="00B34F7E">
        <w:fldChar w:fldCharType="begin"/>
      </w:r>
      <w:r w:rsidR="00055F9A" w:rsidRPr="00B34F7E">
        <w:instrText>HYPERLINK "https://docs.vulcanexus.org/en/latest/rst/tutorials/micro/custom_transports/custom_transports.html" \l "micro-ros-agent"</w:instrText>
      </w:r>
      <w:r w:rsidR="00055F9A" w:rsidRPr="00B34F7E">
        <w:fldChar w:fldCharType="separate"/>
      </w:r>
      <w:r w:rsidR="00055F9A" w:rsidRPr="00B34F7E">
        <w:rPr>
          <w:rStyle w:val="a3"/>
        </w:rPr>
        <w:t>4.1. Custom Transports — Vulcanexus 1.0.0 documentation</w:t>
      </w:r>
      <w:r w:rsidR="00055F9A" w:rsidRPr="00B34F7E">
        <w:fldChar w:fldCharType="end"/>
      </w:r>
      <w:r w:rsidR="00055F9A">
        <w:rPr>
          <w:rFonts w:hint="eastAsia"/>
        </w:rPr>
        <w:t>。</w:t>
      </w:r>
    </w:p>
    <w:p w14:paraId="7F4B48CC" w14:textId="5F4895AE" w:rsidR="00A34AC9" w:rsidRDefault="00A34AC9" w:rsidP="00FA2FA9">
      <w:pPr>
        <w:ind w:firstLineChars="200" w:firstLine="420"/>
      </w:pPr>
      <w:r>
        <w:rPr>
          <w:noProof/>
        </w:rPr>
        <w:drawing>
          <wp:inline distT="0" distB="0" distL="0" distR="0" wp14:anchorId="7EA310D2" wp14:editId="50C9359C">
            <wp:extent cx="2361905" cy="2961905"/>
            <wp:effectExtent l="0" t="0" r="635" b="0"/>
            <wp:docPr id="15508934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893468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61905" cy="2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4E3FB" w14:textId="1B91AEBB" w:rsidR="002B1E23" w:rsidRDefault="002B1E23" w:rsidP="00FA2FA9">
      <w:pPr>
        <w:ind w:firstLineChars="200" w:firstLine="420"/>
      </w:pPr>
      <w:r>
        <w:rPr>
          <w:rFonts w:hint="eastAsia"/>
        </w:rPr>
        <w:t>那么既然我没实现发送序列，那imu数据是</w:t>
      </w:r>
      <w:proofErr w:type="gramStart"/>
      <w:r>
        <w:rPr>
          <w:rFonts w:hint="eastAsia"/>
        </w:rPr>
        <w:t>咋发出</w:t>
      </w:r>
      <w:proofErr w:type="gramEnd"/>
      <w:r>
        <w:rPr>
          <w:rFonts w:hint="eastAsia"/>
        </w:rPr>
        <w:t>来的？要知道imu数据可是有9个啊，也不能一个一个发吧，那多乱，于是我想了一个绕过序列的办法，用字符串。将接收到</w:t>
      </w:r>
      <w:r>
        <w:rPr>
          <w:rFonts w:hint="eastAsia"/>
        </w:rPr>
        <w:lastRenderedPageBreak/>
        <w:t>的9</w:t>
      </w:r>
      <w:proofErr w:type="gramStart"/>
      <w:r>
        <w:rPr>
          <w:rFonts w:hint="eastAsia"/>
        </w:rPr>
        <w:t>轴数据</w:t>
      </w:r>
      <w:proofErr w:type="gramEnd"/>
      <w:r>
        <w:rPr>
          <w:rFonts w:hint="eastAsia"/>
        </w:rPr>
        <w:t>通过C语言的</w:t>
      </w:r>
      <w:proofErr w:type="spellStart"/>
      <w:r>
        <w:rPr>
          <w:rFonts w:hint="eastAsia"/>
        </w:rPr>
        <w:t>sprintf</w:t>
      </w:r>
      <w:proofErr w:type="spellEnd"/>
      <w:r>
        <w:rPr>
          <w:rFonts w:hint="eastAsia"/>
        </w:rPr>
        <w:t>函数接成一个完整的字符串，再通过</w:t>
      </w:r>
      <w:r w:rsidRPr="002B1E23">
        <w:t>std_</w:t>
      </w:r>
      <w:proofErr w:type="spellStart"/>
      <w:r w:rsidRPr="002B1E23">
        <w:t>msgs</w:t>
      </w:r>
      <w:proofErr w:type="spellEnd"/>
      <w:r w:rsidRPr="002B1E23">
        <w:t>__</w:t>
      </w:r>
      <w:proofErr w:type="spellStart"/>
      <w:r w:rsidRPr="002B1E23">
        <w:t>msg__String</w:t>
      </w:r>
      <w:proofErr w:type="spellEnd"/>
      <w:r>
        <w:rPr>
          <w:rFonts w:hint="eastAsia"/>
        </w:rPr>
        <w:t>类型发出就行了，而事实证明这是可行的。</w:t>
      </w:r>
    </w:p>
    <w:p w14:paraId="0A38152E" w14:textId="1AC6A17A" w:rsidR="002B1E23" w:rsidRDefault="002B1E23" w:rsidP="002B1E23">
      <w:r>
        <w:rPr>
          <w:noProof/>
        </w:rPr>
        <w:drawing>
          <wp:inline distT="0" distB="0" distL="0" distR="0" wp14:anchorId="512D79FF" wp14:editId="43084869">
            <wp:extent cx="4039262" cy="852009"/>
            <wp:effectExtent l="0" t="0" r="0" b="5715"/>
            <wp:docPr id="5199202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992020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59507" cy="85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CD8E9" w14:textId="4E5B867F" w:rsidR="002B1E23" w:rsidRDefault="002B1E23" w:rsidP="002B1E23">
      <w:r>
        <w:rPr>
          <w:noProof/>
        </w:rPr>
        <w:drawing>
          <wp:inline distT="0" distB="0" distL="0" distR="0" wp14:anchorId="28438A35" wp14:editId="72415C8F">
            <wp:extent cx="2273418" cy="1264257"/>
            <wp:effectExtent l="0" t="0" r="0" b="0"/>
            <wp:docPr id="8602568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0256866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78718" cy="1267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4D697" w14:textId="19F2CDC5" w:rsidR="002B1E23" w:rsidRDefault="002B1E23" w:rsidP="002B1E23">
      <w:pPr>
        <w:ind w:firstLineChars="200" w:firstLine="420"/>
      </w:pPr>
      <w:r>
        <w:rPr>
          <w:rFonts w:hint="eastAsia"/>
        </w:rPr>
        <w:t>本篇到这就结束了，至于</w:t>
      </w:r>
      <w:proofErr w:type="gramStart"/>
      <w:r>
        <w:rPr>
          <w:rFonts w:hint="eastAsia"/>
        </w:rPr>
        <w:t>为啥发</w:t>
      </w:r>
      <w:proofErr w:type="gramEnd"/>
      <w:r>
        <w:rPr>
          <w:rFonts w:hint="eastAsia"/>
        </w:rPr>
        <w:t>不了序列我也不明白，就先放着了，不过我接收到是能接序列，感觉不像是BUG。</w:t>
      </w:r>
    </w:p>
    <w:p w14:paraId="0B82E0E7" w14:textId="251AD26F" w:rsidR="002B1E23" w:rsidRPr="00F21ABB" w:rsidRDefault="002B1E23" w:rsidP="002B1E23">
      <w:pPr>
        <w:rPr>
          <w:rFonts w:hint="eastAsia"/>
        </w:rPr>
      </w:pPr>
    </w:p>
    <w:sectPr w:rsidR="002B1E23" w:rsidRPr="00F21A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22B2"/>
    <w:rsid w:val="0003639B"/>
    <w:rsid w:val="00055F9A"/>
    <w:rsid w:val="00293A0C"/>
    <w:rsid w:val="002B1E23"/>
    <w:rsid w:val="00314799"/>
    <w:rsid w:val="00743BB9"/>
    <w:rsid w:val="00765CA6"/>
    <w:rsid w:val="00814B29"/>
    <w:rsid w:val="00A34AC9"/>
    <w:rsid w:val="00A522B2"/>
    <w:rsid w:val="00B34F7E"/>
    <w:rsid w:val="00BC4259"/>
    <w:rsid w:val="00BF2772"/>
    <w:rsid w:val="00C63177"/>
    <w:rsid w:val="00F21ABB"/>
    <w:rsid w:val="00F80204"/>
    <w:rsid w:val="00FA2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A14AD8"/>
  <w15:chartTrackingRefBased/>
  <w15:docId w15:val="{7CF5DB60-D33E-4E45-B9AE-1AEC39D7E5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C4259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BC4259"/>
    <w:rPr>
      <w:color w:val="605E5C"/>
      <w:shd w:val="clear" w:color="auto" w:fill="E1DFDD"/>
    </w:rPr>
  </w:style>
  <w:style w:type="character" w:styleId="a5">
    <w:name w:val="FollowedHyperlink"/>
    <w:basedOn w:val="a0"/>
    <w:uiPriority w:val="99"/>
    <w:semiHidden/>
    <w:unhideWhenUsed/>
    <w:rsid w:val="00B34F7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log.csdn.net/dialufei/article/details/134670265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.vsdx"/><Relationship Id="rId34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hyperlink" Target="https://micro.ros.org/docs/tutorials/core/overview/" TargetMode="External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styles" Target="styles.xml"/><Relationship Id="rId6" Type="http://schemas.openxmlformats.org/officeDocument/2006/relationships/hyperlink" Target="https://blog.csdn.net/Nautiluss/article/details/136497202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5" Type="http://schemas.openxmlformats.org/officeDocument/2006/relationships/hyperlink" Target="https://fishros.com/d2lros2/" TargetMode="Externa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package" Target="embeddings/Microsoft_Visio_Drawing1.vsdx"/><Relationship Id="rId10" Type="http://schemas.openxmlformats.org/officeDocument/2006/relationships/hyperlink" Target="https://blog.csdn.net/m0_37963053/article/details/139620933?ops_request_misc=%257B%2522request%255Fid%2522%253A%25221B8954FD-780F-4BD6-B2BD-F2CBF4A4A02A%2522%252C%2522scm%2522%253A%252220140713.130102334..%2522%257D&amp;request_id=1B8954FD-780F-4BD6-B2BD-F2CBF4A4A02A&amp;biz_id=0&amp;utm_medium=distribute.pc_search_result.none-task-blog-2~all~sobaiduend~default-1-139620933-null-null.142%5ev100%5epc_search_result_base4&amp;utm_term=stm32%E4%B8%8A%E8%BF%90%E8%A1%8Cmicroros&amp;spm=1018.2226.3001.4187" TargetMode="External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" Type="http://schemas.openxmlformats.org/officeDocument/2006/relationships/image" Target="media/image1.png"/><Relationship Id="rId9" Type="http://schemas.openxmlformats.org/officeDocument/2006/relationships/image" Target="media/image3.png"/><Relationship Id="rId14" Type="http://schemas.openxmlformats.org/officeDocument/2006/relationships/hyperlink" Target="https://docs.vulcanexus.org/en/latest/rst/tutorials/micro/custom_transports/custom_transports.html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emf"/><Relationship Id="rId30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8</Pages>
  <Words>546</Words>
  <Characters>3114</Characters>
  <Application>Microsoft Office Word</Application>
  <DocSecurity>0</DocSecurity>
  <Lines>25</Lines>
  <Paragraphs>7</Paragraphs>
  <ScaleCrop>false</ScaleCrop>
  <Company/>
  <LinksUpToDate>false</LinksUpToDate>
  <CharactersWithSpaces>3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 haiwei</dc:creator>
  <cp:keywords/>
  <dc:description/>
  <cp:lastModifiedBy>Fan haiwei</cp:lastModifiedBy>
  <cp:revision>3</cp:revision>
  <dcterms:created xsi:type="dcterms:W3CDTF">2024-09-05T05:01:00Z</dcterms:created>
  <dcterms:modified xsi:type="dcterms:W3CDTF">2024-09-05T07:28:00Z</dcterms:modified>
</cp:coreProperties>
</file>